
<file path=[Content_Types].xml><?xml version="1.0" encoding="utf-8"?>
<Types xmlns="http://schemas.openxmlformats.org/package/2006/content-types"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</p:sldIdLst>
  <p:sldSz cx="9144000" cy="6858000" type="screen4x3"/>
  <p:notesSz cx="6858000" cy="9144000"/>
  <p:defaultTextStyle>
    <a:defPPr>
      <a:defRPr lang="da-D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-1740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da-D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FB357-1D33-4A4D-BDA3-1ABE673E62C1}" type="datetimeFigureOut">
              <a:rPr lang="da-DK" smtClean="0"/>
              <a:pPr/>
              <a:t>13-01-2014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258CC2-4D5B-4105-883F-EB3458DB3A09}" type="slidenum">
              <a:rPr lang="da-DK" smtClean="0"/>
              <a:pPr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FB357-1D33-4A4D-BDA3-1ABE673E62C1}" type="datetimeFigureOut">
              <a:rPr lang="da-DK" smtClean="0"/>
              <a:pPr/>
              <a:t>13-01-2014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258CC2-4D5B-4105-883F-EB3458DB3A09}" type="slidenum">
              <a:rPr lang="da-DK" smtClean="0"/>
              <a:pPr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FB357-1D33-4A4D-BDA3-1ABE673E62C1}" type="datetimeFigureOut">
              <a:rPr lang="da-DK" smtClean="0"/>
              <a:pPr/>
              <a:t>13-01-2014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258CC2-4D5B-4105-883F-EB3458DB3A09}" type="slidenum">
              <a:rPr lang="da-DK" smtClean="0"/>
              <a:pPr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FB357-1D33-4A4D-BDA3-1ABE673E62C1}" type="datetimeFigureOut">
              <a:rPr lang="da-DK" smtClean="0"/>
              <a:pPr/>
              <a:t>13-01-2014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258CC2-4D5B-4105-883F-EB3458DB3A09}" type="slidenum">
              <a:rPr lang="da-DK" smtClean="0"/>
              <a:pPr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FB357-1D33-4A4D-BDA3-1ABE673E62C1}" type="datetimeFigureOut">
              <a:rPr lang="da-DK" smtClean="0"/>
              <a:pPr/>
              <a:t>13-01-2014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258CC2-4D5B-4105-883F-EB3458DB3A09}" type="slidenum">
              <a:rPr lang="da-DK" smtClean="0"/>
              <a:pPr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FB357-1D33-4A4D-BDA3-1ABE673E62C1}" type="datetimeFigureOut">
              <a:rPr lang="da-DK" smtClean="0"/>
              <a:pPr/>
              <a:t>13-01-2014</a:t>
            </a:fld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258CC2-4D5B-4105-883F-EB3458DB3A09}" type="slidenum">
              <a:rPr lang="da-DK" smtClean="0"/>
              <a:pPr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FB357-1D33-4A4D-BDA3-1ABE673E62C1}" type="datetimeFigureOut">
              <a:rPr lang="da-DK" smtClean="0"/>
              <a:pPr/>
              <a:t>13-01-2014</a:t>
            </a:fld>
            <a:endParaRPr lang="da-DK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258CC2-4D5B-4105-883F-EB3458DB3A09}" type="slidenum">
              <a:rPr lang="da-DK" smtClean="0"/>
              <a:pPr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FB357-1D33-4A4D-BDA3-1ABE673E62C1}" type="datetimeFigureOut">
              <a:rPr lang="da-DK" smtClean="0"/>
              <a:pPr/>
              <a:t>13-01-2014</a:t>
            </a:fld>
            <a:endParaRPr lang="da-DK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258CC2-4D5B-4105-883F-EB3458DB3A09}" type="slidenum">
              <a:rPr lang="da-DK" smtClean="0"/>
              <a:pPr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FB357-1D33-4A4D-BDA3-1ABE673E62C1}" type="datetimeFigureOut">
              <a:rPr lang="da-DK" smtClean="0"/>
              <a:pPr/>
              <a:t>13-01-2014</a:t>
            </a:fld>
            <a:endParaRPr lang="da-DK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258CC2-4D5B-4105-883F-EB3458DB3A09}" type="slidenum">
              <a:rPr lang="da-DK" smtClean="0"/>
              <a:pPr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FB357-1D33-4A4D-BDA3-1ABE673E62C1}" type="datetimeFigureOut">
              <a:rPr lang="da-DK" smtClean="0"/>
              <a:pPr/>
              <a:t>13-01-2014</a:t>
            </a:fld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258CC2-4D5B-4105-883F-EB3458DB3A09}" type="slidenum">
              <a:rPr lang="da-DK" smtClean="0"/>
              <a:pPr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a-DK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6FB357-1D33-4A4D-BDA3-1ABE673E62C1}" type="datetimeFigureOut">
              <a:rPr lang="da-DK" smtClean="0"/>
              <a:pPr/>
              <a:t>13-01-2014</a:t>
            </a:fld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258CC2-4D5B-4105-883F-EB3458DB3A09}" type="slidenum">
              <a:rPr lang="da-DK" smtClean="0"/>
              <a:pPr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6FB357-1D33-4A4D-BDA3-1ABE673E62C1}" type="datetimeFigureOut">
              <a:rPr lang="da-DK" smtClean="0"/>
              <a:pPr/>
              <a:t>13-01-2014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D258CC2-4D5B-4105-883F-EB3458DB3A09}" type="slidenum">
              <a:rPr lang="da-DK" smtClean="0"/>
              <a:pPr/>
              <a:t>‹#›</a:t>
            </a:fld>
            <a:endParaRPr lang="da-D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2339752" y="251442"/>
          <a:ext cx="4392488" cy="6375317"/>
        </p:xfrm>
        <a:graphic>
          <a:graphicData uri="http://schemas.openxmlformats.org/presentationml/2006/ole">
            <p:oleObj spid="_x0000_s1026" name="Visio" r:id="rId3" imgW="6343802" imgH="9208080" progId="Visio.Drawing.11">
              <p:embed/>
            </p:oleObj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</TotalTime>
  <Words>0</Words>
  <Application>Microsoft Office PowerPoint</Application>
  <PresentationFormat>On-screen Show (4:3)</PresentationFormat>
  <Paragraphs>0</Paragraphs>
  <Slides>1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3" baseType="lpstr">
      <vt:lpstr>Office Theme</vt:lpstr>
      <vt:lpstr>Microsoft Visio-tegning</vt:lpstr>
      <vt:lpstr>Slide 1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Kurt-ICEDRAW.DK</dc:creator>
  <cp:lastModifiedBy>Kurt-ICEDRAW.DK</cp:lastModifiedBy>
  <cp:revision>4</cp:revision>
  <dcterms:created xsi:type="dcterms:W3CDTF">2013-12-27T10:14:51Z</dcterms:created>
  <dcterms:modified xsi:type="dcterms:W3CDTF">2014-01-13T10:19:24Z</dcterms:modified>
</cp:coreProperties>
</file>